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4F218E" w:rsidRDefault="004E5B5B" w:rsidP="007B78A1">
      <w:pPr>
        <w:pStyle w:val="a6"/>
        <w:numPr>
          <w:ilvl w:val="0"/>
          <w:numId w:val="1"/>
        </w:numPr>
        <w:ind w:firstLineChars="0"/>
      </w:pPr>
      <w:r w:rsidRPr="004E5B5B">
        <w:rPr>
          <w:rFonts w:hint="eastAsia"/>
        </w:rPr>
        <w:t>管理员的用例图</w:t>
      </w:r>
    </w:p>
    <w:p w:rsidR="007B78A1" w:rsidRDefault="007B78A1" w:rsidP="007B78A1">
      <w:pPr>
        <w:pStyle w:val="a6"/>
        <w:ind w:left="360" w:firstLineChars="0" w:firstLine="0"/>
      </w:pPr>
      <w:r>
        <w:rPr>
          <w:noProof/>
        </w:rPr>
        <w:drawing>
          <wp:inline distT="0" distB="0" distL="0" distR="0">
            <wp:extent cx="5273040" cy="2962275"/>
            <wp:effectExtent l="19050" t="0" r="381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3040" cy="29622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E5B5B" w:rsidRDefault="004E5B5B">
      <w:r>
        <w:t>2</w:t>
      </w:r>
      <w:r>
        <w:rPr>
          <w:rFonts w:hint="eastAsia"/>
        </w:rPr>
        <w:t>、</w:t>
      </w:r>
      <w:r w:rsidRPr="004E5B5B">
        <w:rPr>
          <w:rFonts w:hint="eastAsia"/>
        </w:rPr>
        <w:t>用户参与的用例图</w:t>
      </w:r>
    </w:p>
    <w:p w:rsidR="004E5B5B" w:rsidRDefault="007B78A1">
      <w:r>
        <w:rPr>
          <w:noProof/>
        </w:rPr>
        <w:drawing>
          <wp:inline distT="0" distB="0" distL="0" distR="0">
            <wp:extent cx="5274310" cy="1880809"/>
            <wp:effectExtent l="19050" t="0" r="254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88080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E5B5B" w:rsidRDefault="004E5B5B">
      <w:r>
        <w:t>3</w:t>
      </w:r>
      <w:r>
        <w:rPr>
          <w:rFonts w:hint="eastAsia"/>
        </w:rPr>
        <w:t>、类图</w:t>
      </w:r>
    </w:p>
    <w:p w:rsidR="007B78A1" w:rsidRDefault="007B78A1"/>
    <w:p w:rsidR="004E5B5B" w:rsidRDefault="007B78A1">
      <w:bookmarkStart w:id="0" w:name="_GoBack"/>
      <w:r>
        <w:rPr>
          <w:noProof/>
        </w:rPr>
        <w:lastRenderedPageBreak/>
        <w:drawing>
          <wp:inline distT="0" distB="0" distL="0" distR="0">
            <wp:extent cx="5274310" cy="5706327"/>
            <wp:effectExtent l="19050" t="0" r="2540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570632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bookmarkEnd w:id="0"/>
    </w:p>
    <w:p w:rsidR="00650E4B" w:rsidRDefault="00650E4B">
      <w:r>
        <w:t>4</w:t>
      </w:r>
      <w:r>
        <w:rPr>
          <w:rFonts w:hint="eastAsia"/>
        </w:rPr>
        <w:t>、</w:t>
      </w:r>
      <w:r>
        <w:rPr>
          <w:rFonts w:hint="eastAsia"/>
        </w:rPr>
        <w:t>E-R</w:t>
      </w:r>
      <w:r>
        <w:rPr>
          <w:rFonts w:hint="eastAsia"/>
        </w:rPr>
        <w:t>图</w:t>
      </w:r>
    </w:p>
    <w:p w:rsidR="00650E4B" w:rsidRDefault="007B78A1">
      <w:r>
        <w:rPr>
          <w:noProof/>
        </w:rPr>
        <w:lastRenderedPageBreak/>
        <w:drawing>
          <wp:inline distT="0" distB="0" distL="0" distR="0">
            <wp:extent cx="5274310" cy="3106340"/>
            <wp:effectExtent l="19050" t="0" r="2540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1063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50E4B" w:rsidRDefault="00650E4B">
      <w:r>
        <w:t>5</w:t>
      </w:r>
      <w:r>
        <w:rPr>
          <w:rFonts w:hint="eastAsia"/>
        </w:rPr>
        <w:t>、</w:t>
      </w:r>
      <w:r w:rsidR="004C415B">
        <w:rPr>
          <w:rFonts w:hint="eastAsia"/>
        </w:rPr>
        <w:t>购买商品</w:t>
      </w:r>
      <w:r w:rsidRPr="00650E4B">
        <w:rPr>
          <w:rFonts w:hint="eastAsia"/>
        </w:rPr>
        <w:t>活动图</w:t>
      </w:r>
    </w:p>
    <w:p w:rsidR="00650E4B" w:rsidRDefault="007B78A1">
      <w:r>
        <w:rPr>
          <w:rFonts w:hint="eastAsia"/>
          <w:noProof/>
        </w:rPr>
        <w:drawing>
          <wp:inline distT="0" distB="0" distL="0" distR="0">
            <wp:extent cx="5274310" cy="2429885"/>
            <wp:effectExtent l="19050" t="0" r="2540" b="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4298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650E4B">
        <w:rPr>
          <w:rFonts w:hint="eastAsia"/>
        </w:rPr>
        <w:t>6</w:t>
      </w:r>
      <w:r w:rsidR="00650E4B">
        <w:rPr>
          <w:rFonts w:hint="eastAsia"/>
        </w:rPr>
        <w:t>、</w:t>
      </w:r>
      <w:r w:rsidR="00650E4B" w:rsidRPr="00650E4B">
        <w:rPr>
          <w:rFonts w:hint="eastAsia"/>
        </w:rPr>
        <w:t>管理员订单活动图</w:t>
      </w:r>
    </w:p>
    <w:p w:rsidR="00650E4B" w:rsidRDefault="00650E4B">
      <w:r>
        <w:object w:dxaOrig="17130" w:dyaOrig="30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72.75pt" o:ole="">
            <v:imagedata r:id="rId12" o:title=""/>
          </v:shape>
          <o:OLEObject Type="Embed" ProgID="Visio.Drawing.15" ShapeID="_x0000_i1025" DrawAspect="Content" ObjectID="_1570270860" r:id="rId13"/>
        </w:object>
      </w:r>
    </w:p>
    <w:sectPr w:rsidR="00650E4B" w:rsidSect="00926A1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1D4E64" w:rsidRDefault="001D4E64" w:rsidP="004E5B5B">
      <w:r>
        <w:separator/>
      </w:r>
    </w:p>
  </w:endnote>
  <w:endnote w:type="continuationSeparator" w:id="0">
    <w:p w:rsidR="001D4E64" w:rsidRDefault="001D4E64" w:rsidP="004E5B5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1D4E64" w:rsidRDefault="001D4E64" w:rsidP="004E5B5B">
      <w:r>
        <w:separator/>
      </w:r>
    </w:p>
  </w:footnote>
  <w:footnote w:type="continuationSeparator" w:id="0">
    <w:p w:rsidR="001D4E64" w:rsidRDefault="001D4E64" w:rsidP="004E5B5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57F82013"/>
    <w:multiLevelType w:val="hybridMultilevel"/>
    <w:tmpl w:val="0FAED666"/>
    <w:lvl w:ilvl="0" w:tplc="74F0975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6F5517"/>
    <w:rsid w:val="000F7C4C"/>
    <w:rsid w:val="001D4E64"/>
    <w:rsid w:val="0037243D"/>
    <w:rsid w:val="004C415B"/>
    <w:rsid w:val="004E5B5B"/>
    <w:rsid w:val="004F218E"/>
    <w:rsid w:val="00650E4B"/>
    <w:rsid w:val="006F5517"/>
    <w:rsid w:val="007B78A1"/>
    <w:rsid w:val="00926A1D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ADAC2830-8844-4AD5-AF66-9A5C2E51F81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926A1D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4E5B5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4E5B5B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4E5B5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4E5B5B"/>
    <w:rPr>
      <w:sz w:val="18"/>
      <w:szCs w:val="18"/>
    </w:rPr>
  </w:style>
  <w:style w:type="paragraph" w:styleId="a5">
    <w:name w:val="Balloon Text"/>
    <w:basedOn w:val="a"/>
    <w:link w:val="Char1"/>
    <w:uiPriority w:val="99"/>
    <w:semiHidden/>
    <w:unhideWhenUsed/>
    <w:rsid w:val="007B78A1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7B78A1"/>
    <w:rPr>
      <w:sz w:val="18"/>
      <w:szCs w:val="18"/>
    </w:rPr>
  </w:style>
  <w:style w:type="paragraph" w:styleId="a6">
    <w:name w:val="List Paragraph"/>
    <w:basedOn w:val="a"/>
    <w:uiPriority w:val="34"/>
    <w:qFormat/>
    <w:rsid w:val="007B78A1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package" Target="embeddings/Microsoft_Visio___611.vsdx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image" Target="media/image6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5.png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image" Target="media/image4.png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3</Pages>
  <Words>13</Words>
  <Characters>78</Characters>
  <Application>Microsoft Office Word</Application>
  <DocSecurity>0</DocSecurity>
  <Lines>1</Lines>
  <Paragraphs>1</Paragraphs>
  <ScaleCrop>false</ScaleCrop>
  <Company/>
  <LinksUpToDate>false</LinksUpToDate>
  <CharactersWithSpaces>9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zhao, feng</dc:creator>
  <cp:lastModifiedBy>pengshi</cp:lastModifiedBy>
  <cp:revision>3</cp:revision>
  <dcterms:created xsi:type="dcterms:W3CDTF">2017-06-25T01:31:00Z</dcterms:created>
  <dcterms:modified xsi:type="dcterms:W3CDTF">2017-10-23T05:35:00Z</dcterms:modified>
</cp:coreProperties>
</file>